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bookmarkStart w:id="0" w:name="_GoBack"/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一、</w: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DataManagingApp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</w: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Main方法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初始化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:</w:t>
      </w:r>
    </w:p>
    <w:p>
      <w:pPr>
        <w:pStyle w:val="3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1、</w: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ppPropertyCent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:继承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ystemPropertyCent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读取了c</w:t>
      </w:r>
      <w:r>
        <w:rPr>
          <w:rFonts w:hint="eastAsia" w:ascii="Times New Roman" w:hAnsi="Times New Roman" w:eastAsia="宋体" w:cs="Times New Roman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onf下每一个模块的文件夹里的</w:t>
      </w:r>
      <w:r>
        <w:rPr>
          <w:rFonts w:ascii="Times New Roman" w:hAnsi="Times New Roman" w:eastAsia="宋体" w:cs="Times New Roman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pp.properties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配置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2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tomicReferenc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:多线程环境下，无锁的进行原子操作类，使打包是原子级操作，原本是用于多线程打包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3、同时启动两个任务：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letPackingThread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负责打包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DataManagingApp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负责保存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tracklet、属性识别结果、reid结果以及视频切割（目前没有使用）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 xml:space="preserve">4、在new 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DataManagingApp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构造方法后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initializ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初始化整个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application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1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）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DataManagingApp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继承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parkStreamingApp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它的构造方法：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[1]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uper(propCenter, APP_NAME)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初始化了监控线程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MonitorThread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；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registerStreams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注册了新的流，目前是有保存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tracklet、属性识别结果、reid结果以及视频切割（目前没有使用）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（2）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letSavingStrea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继承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trea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它的构造方法里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[1]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uper(APP_NAME, propCenter)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得到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loggerSingleton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dbConnSingleton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producerSingleton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（继承自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kafka生产者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）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同时初始化了原始视频路径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pageBreakBefore w:val="0"/>
        <w:widowControl/>
        <w:suppressLineNumbers w:val="0"/>
        <w:pBdr>
          <w:top w:val="none" w:color="auto" w:sz="0" w:space="0"/>
        </w:pBd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[2]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ddToGlobalStream(Map&lt;DataType, JavaPairDStream&lt;UUID, TaskData&gt;&gt; globalStreamMap)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：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filt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根据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Port过滤流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globalStreamMap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是一个流的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map，key是topic的名字，value是过滤后的流，遍历rdd(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JavaPairRDD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)，每次遍历都加锁，通过</w: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instrText xml:space="preserve"> HYPERLINK "eclipse-open:%E2%98%82=las-vpe-platform/src\\/main\\/java&lt;org.cripac.isee.vpe.data{DataManagingApp.java%E2%98%83DataManagingApp%E2%98%83TrackletSavingStream~addToGlobalStream~QMap\\&lt;QDataType;QJavaPairDStream\\&lt;QUUID;QTaskData;&gt;;&gt;;=)="Lorg.apache.spark.api.java.function.VoidFunction\\&lt;Lorg.apache.spark.api.java.JavaPairRDD\\&lt;Ljava.util.UUID;Lorg.cripac.isee.vpe.ctrl.TaskData;&gt;;&gt;;!23934!28861!23939=&amp;call!1="Lorg.apache.spark.api.java.JavaPairRDD\\&lt;Ljava.util.UUID;Lorg.cripac.isee.vpe.ctrl.TaskData;&gt;;="rdd="V="Lorg\\/apache\\/spark\\/api\\/java\\/function\\/VoidFunction\\&lt;Lorg\\/apache\\/spark\\/api\\/java\\/JavaPairRDD\\&lt;Ljava\\/util\\/UUID;Lorg\\/cripac\\/isee\\/vpe\\/ctrl\\/TaskData;&gt;;&gt;;.call\\(Lorg\\/apache\\/spark\\/api\\/java\\/JavaPairRDD\\&lt;Ljava\\/util\\/UUID;Lorg\\/cripac\\/isee\\/vpe\\/ctrl\\/TaskData;&gt;;)V\\|Ljava\\/lang\\/Exception;@rdd!23934!23936!23934!23936!Lorg\\/apache\\/spark\\/api\\/java\\/JavaPairRDD;!0!true=&amp;=)="Lorg.apache.spark.api.java.function.VoidFunction\\&lt;Ljava.util.Iterator\\&lt;Lscala.Tuple2\\&lt;Ljava.util.UUID;Lorg.cripac.isee.vpe.ctrl.TaskData;&gt;;&gt;;&gt;;!23962!28860!23970=&amp;call!1="Ljava.util.Iterator\\&lt;Lscala.Tuple2\\&lt;Ljava.util.UUID;Lorg.cripac.isee.vpe.ctrl.TaskData;&gt;;&gt;;="kvIter="V="Lorg\\/apache\\/spark\\/api\\/java\\/function\\/VoidFunction\\&lt;Ljava\\/util\\/Iterator\\&lt;Lscala\\/Tuple2\\&lt;Ljava\\/util\\/UUID;Lorg\\/cripac\\/isee\\/vpe\\/ctrl\\/TaskData;&gt;;&gt;;&gt;;.call\\(Ljava\\/util\\/Iterator\\&lt;Lscala\\/Tuple2\\&lt;Ljava\\/util\\/UUID;Lorg\\/cripac\\/isee\\/vpe\\/ctrl\\/TaskData;&gt;;&gt;;)V\\|Ljava\\/lang\\/Exception;@kvIter!23962!23967!23962!23967!Ljava\\/util\\/Iterator;!0!true=&amp;=)="Ljava.util.function.Consumer\\&lt;Lscala.Tuple2\\&lt;Ljava.util.UUID;Lorg.cripac.isee.vpe.ctrl.TaskData;&gt;;&gt;;!24276!28810!24280=&amp;accept!1="Lscala.Tuple2\\&lt;Ljava.util.UUID;Lorg.cripac.isee.vpe.ctrl.TaskData;&gt;;="kv="V="Ljava\\/util\\/function\\/Consumer\\&lt;Lscala\\/Tuple2\\&lt;Ljava\\/util\\/UUID;Lorg\\/cripac\\/isee\\/vpe\\/ctrl\\/TaskData;&gt;;&gt;;.accept\\(Lscala\\/Tuple2\\&lt;Ljava\\/util\\/UUID;Lorg\\/cripac\\/isee\\/vpe\\/ctrl\\/TaskData;&gt;;)V@kv!24276!24277!24276!24277!Lscala\\/Tuple2;!0!true=&amp;@kv!24276!24277!24276!24277!Lscala.Tuple2\\&lt;Ljava.util.UUID;Lorg.cripac.isee.vpe.ctrl.TaskData;&gt;;!0!true" </w:instrTex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fldChar w:fldCharType="end"/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t xml:space="preserve">kv 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t>（</w: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instrText xml:space="preserve"> HYPERLINK "eclipse-javadoc:%E2%98%82=las-vpe-platform/src\\/main\\/java&lt;org.cripac.isee.vpe.data{DataManagingApp.java%E2%98%83DataManagingApp%E2%98%83TrackletSavingStream~addToGlobalStream~QMap\\&lt;QDataType;QJavaPairDStream\\&lt;QUUID;QTaskData;&gt;;&gt;;=)="Lorg.apache.spark.api.java.function.VoidFunction\\&lt;Lorg.apache.spark.api.java.JavaPairRDD\\&lt;Ljava.util.UUID;Lorg.cripac.isee.vpe.ctrl.TaskData;&gt;;&gt;;!23934!28861!23939=&amp;call!1="Lorg.apache.spark.api.java.JavaPairRDD\\&lt;Ljava.util.UUID;Lorg.cripac.isee.vpe.ctrl.TaskData;&gt;;="rdd="V="Lorg\\/apache\\/spark\\/api\\/java\\/function\\/VoidFunction\\&lt;Lorg\\/apache\\/spark\\/api\\/java\\/JavaPairRDD\\&lt;Ljava\\/util\\/UUID;Lorg\\/cripac\\/isee\\/vpe\\/ctrl\\/TaskData;&gt;;&gt;;.call\\(Lorg\\/apache\\/spark\\/api\\/java\\/JavaPairRDD\\&lt;Ljava\\/util\\/UUID;Lorg\\/cripac\\/isee\\/vpe\\/ctrl\\/TaskData;&gt;;)V\\|Ljava\\/lang\\/Exception;@rdd!23934!23936!23934!23936!Lorg\\/apache\\/spark\\/api\\/java\\/JavaPairRDD;!0!true=&amp;=)="Lorg.apache.spark.api.java.function.VoidFunction\\&lt;Ljava.util.Iterator\\&lt;Lscala.Tuple2\\&lt;Ljava.util.UUID;Lorg.cripac.isee.vpe.ctrl.TaskData;&gt;;&gt;;&gt;;!23962!28860!23970=&amp;call!1="Ljava.util.Iterator\\&lt;Lscala.Tuple2\\&lt;Ljava.util.UUID;Lorg.cripac.isee.vpe.ctrl.TaskData;&gt;;&gt;;="kvIter="V="Lorg\\/apache\\/spark\\/api\\/java\\/function\\/VoidFunction\\&lt;Ljava\\/util\\/Iterator\\&lt;Lscala\\/Tuple2\\&lt;Ljava\\/util\\/UUID;Lorg\\/cripac\\/isee\\/vpe\\/ctrl\\/TaskData;&gt;;&gt;;&gt;;.call\\(Ljava\\/util\\/Iterator\\&lt;Lscala\\/Tuple2\\&lt;Ljava\\/util\\/UUID;Lorg\\/cripac\\/isee\\/vpe\\/ctrl\\/TaskData;&gt;;&gt;;)V\\|Ljava\\/lang\\/Exception;@kvIter!23962!23967!23962!23967!Ljava\\/util\\/Iterator;!0!true=&amp;=)="Ljava.util.function.Consumer\\&lt;Lscala.Tuple2\\&lt;Ljava.util.UUID;Lorg.cripac.isee.vpe.ctrl.TaskData;&gt;;&gt;;!24276!28810!24280=&amp;accept!1="Lscala.Tuple2\\&lt;Ljava.util.UUID;Lorg.cripac.isee.vpe.ctrl.TaskData;&gt;;="kv="V="Ljava\\/util\\/function\\/Consumer\\&lt;Lscala\\/Tuple2\\&lt;Ljava\\/util\\/UUID;Lorg\\/cripac\\/isee\\/vpe\\/ctrl\\/TaskData;&gt;;&gt;;.accept\\(Lscala\\/Tuple2\\&lt;Ljava\\/util\\/UUID;Lorg\\/cripac\\/isee\\/vpe\\/ctrl\\/TaskData;&gt;;)V@kv!24276!24277!24276!24277!Lscala\\/Tuple2;!0!true=&amp;@kv!24276!24277!24276!24277!Lscala.Tuple2\\&lt;Ljava.util.UUID;Lorg.cripac.isee.vpe.ctrl.TaskData;&gt;;!0!true%E2%98%82scala.Tuple2" \o "in scala" </w:instrTex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9"/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uple2</w: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fldChar w:fldCharType="end"/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t>&lt;</w: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instrText xml:space="preserve"> HYPERLINK "eclipse-javadoc:%E2%98%82=las-vpe-platform/src\\/main\\/java&lt;org.cripac.isee.vpe.data{DataManagingApp.java%E2%98%83DataManagingApp%E2%98%83TrackletSavingStream~addToGlobalStream~QMap\\&lt;QDataType;QJavaPairDStream\\&lt;QUUID;QTaskData;&gt;;&gt;;=)="Lorg.apache.spark.api.java.function.VoidFunction\\&lt;Lorg.apache.spark.api.java.JavaPairRDD\\&lt;Ljava.util.UUID;Lorg.cripac.isee.vpe.ctrl.TaskData;&gt;;&gt;;!23934!28861!23939=&amp;call!1="Lorg.apache.spark.api.java.JavaPairRDD\\&lt;Ljava.util.UUID;Lorg.cripac.isee.vpe.ctrl.TaskData;&gt;;="rdd="V="Lorg\\/apache\\/spark\\/api\\/java\\/function\\/VoidFunction\\&lt;Lorg\\/apache\\/spark\\/api\\/java\\/JavaPairRDD\\&lt;Ljava\\/util\\/UUID;Lorg\\/cripac\\/isee\\/vpe\\/ctrl\\/TaskData;&gt;;&gt;;.call\\(Lorg\\/apache\\/spark\\/api\\/java\\/JavaPairRDD\\&lt;Ljava\\/util\\/UUID;Lorg\\/cripac\\/isee\\/vpe\\/ctrl\\/TaskData;&gt;;)V\\|Ljava\\/lang\\/Exception;@rdd!23934!23936!23934!23936!Lorg\\/apache\\/spark\\/api\\/java\\/JavaPairRDD;!0!true=&amp;=)="Lorg.apache.spark.api.java.function.VoidFunction\\&lt;Ljava.util.Iterator\\&lt;Lscala.Tuple2\\&lt;Ljava.util.UUID;Lorg.cripac.isee.vpe.ctrl.TaskData;&gt;;&gt;;&gt;;!23962!28860!23970=&amp;call!1="Ljava.util.Iterator\\&lt;Lscala.Tuple2\\&lt;Ljava.util.UUID;Lorg.cripac.isee.vpe.ctrl.TaskData;&gt;;&gt;;="kvIter="V="Lorg\\/apache\\/spark\\/api\\/java\\/function\\/VoidFunction\\&lt;Ljava\\/util\\/Iterator\\&lt;Lscala\\/Tuple2\\&lt;Ljava\\/util\\/UUID;Lorg\\/cripac\\/isee\\/vpe\\/ctrl\\/TaskData;&gt;;&gt;;&gt;;.call\\(Ljava\\/util\\/Iterator\\&lt;Lscala\\/Tuple2\\&lt;Ljava\\/util\\/UUID;Lorg\\/cripac\\/isee\\/vpe\\/ctrl\\/TaskData;&gt;;&gt;;)V\\|Ljava\\/lang\\/Exception;@kvIter!23962!23967!23962!23967!Ljava\\/util\\/Iterator;!0!true=&amp;=)="Ljava.util.function.Consumer\\&lt;Lscala.Tuple2\\&lt;Ljava.util.UUID;Lorg.cripac.isee.vpe.ctrl.TaskData;&gt;;&gt;;!24276!28810!24280=&amp;accept!1="Lscala.Tuple2\\&lt;Ljava.util.UUID;Lorg.cripac.isee.vpe.ctrl.TaskData;&gt;;="kv="V="Ljava\\/util\\/function\\/Consumer\\&lt;Lscala\\/Tuple2\\&lt;Ljava\\/util\\/UUID;Lorg\\/cripac\\/isee\\/vpe\\/ctrl\\/TaskData;&gt;;&gt;;.accept\\(Lscala\\/Tuple2\\&lt;Ljava\\/util\\/UUID;Lorg\\/cripac\\/isee\\/vpe\\/ctrl\\/TaskData;&gt;;)V@kv!24276!24277!24276!24277!Lscala\\/Tuple2;!0!true=&amp;@kv!24276!24277!24276!24277!Lscala.Tuple2\\&lt;Ljava.util.UUID;Lorg.cripac.isee.vpe.ctrl.TaskData;&gt;;!0!true%E2%98%82java.util.UUID" \o "in java.util" </w:instrTex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9"/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UUID</w: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fldChar w:fldCharType="end"/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t xml:space="preserve">, </w: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instrText xml:space="preserve"> HYPERLINK "eclipse-javadoc:%E2%98%82=las-vpe-platform/src\\/main\\/java&lt;org.cripac.isee.vpe.data{DataManagingApp.java%E2%98%83DataManagingApp%E2%98%83TrackletSavingStream~addToGlobalStream~QMap\\&lt;QDataType;QJavaPairDStream\\&lt;QUUID;QTaskData;&gt;;&gt;;=)="Lorg.apache.spark.api.java.function.VoidFunction\\&lt;Lorg.apache.spark.api.java.JavaPairRDD\\&lt;Ljava.util.UUID;Lorg.cripac.isee.vpe.ctrl.TaskData;&gt;;&gt;;!23934!28861!23939=&amp;call!1="Lorg.apache.spark.api.java.JavaPairRDD\\&lt;Ljava.util.UUID;Lorg.cripac.isee.vpe.ctrl.TaskData;&gt;;="rdd="V="Lorg\\/apache\\/spark\\/api\\/java\\/function\\/VoidFunction\\&lt;Lorg\\/apache\\/spark\\/api\\/java\\/JavaPairRDD\\&lt;Ljava\\/util\\/UUID;Lorg\\/cripac\\/isee\\/vpe\\/ctrl\\/TaskData;&gt;;&gt;;.call\\(Lorg\\/apache\\/spark\\/api\\/java\\/JavaPairRDD\\&lt;Ljava\\/util\\/UUID;Lorg\\/cripac\\/isee\\/vpe\\/ctrl\\/TaskData;&gt;;)V\\|Ljava\\/lang\\/Exception;@rdd!23934!23936!23934!23936!Lorg\\/apache\\/spark\\/api\\/java\\/JavaPairRDD;!0!true=&amp;=)="Lorg.apache.spark.api.java.function.VoidFunction\\&lt;Ljava.util.Iterator\\&lt;Lscala.Tuple2\\&lt;Ljava.util.UUID;Lorg.cripac.isee.vpe.ctrl.TaskData;&gt;;&gt;;&gt;;!23962!28860!23970=&amp;call!1="Ljava.util.Iterator\\&lt;Lscala.Tuple2\\&lt;Ljava.util.UUID;Lorg.cripac.isee.vpe.ctrl.TaskData;&gt;;&gt;;="kvIter="V="Lorg\\/apache\\/spark\\/api\\/java\\/function\\/VoidFunction\\&lt;Ljava\\/util\\/Iterator\\&lt;Lscala\\/Tuple2\\&lt;Ljava\\/util\\/UUID;Lorg\\/cripac\\/isee\\/vpe\\/ctrl\\/TaskData;&gt;;&gt;;&gt;;.call\\(Ljava\\/util\\/Iterator\\&lt;Lscala\\/Tuple2\\&lt;Ljava\\/util\\/UUID;Lorg\\/cripac\\/isee\\/vpe\\/ctrl\\/TaskData;&gt;;&gt;;)V\\|Ljava\\/lang\\/Exception;@kvIter!23962!23967!23962!23967!Ljava\\/util\\/Iterator;!0!true=&amp;=)="Ljava.util.function.Consumer\\&lt;Lscala.Tuple2\\&lt;Ljava.util.UUID;Lorg.cripac.isee.vpe.ctrl.TaskData;&gt;;&gt;;!24276!28810!24280=&amp;accept!1="Lscala.Tuple2\\&lt;Ljava.util.UUID;Lorg.cripac.isee.vpe.ctrl.TaskData;&gt;;="kv="V="Ljava\\/util\\/function\\/Consumer\\&lt;Lscala\\/Tuple2\\&lt;Ljava\\/util\\/UUID;Lorg\\/cripac\\/isee\\/vpe\\/ctrl\\/TaskData;&gt;;&gt;;.accept\\(Lscala\\/Tuple2\\&lt;Ljava\\/util\\/UUID;Lorg\\/cripac\\/isee\\/vpe\\/ctrl\\/TaskData;&gt;;)V@kv!24276!24277!24276!24277!Lscala\\/Tuple2;!0!true=&amp;@kv!24276!24277!24276!24277!Lscala.Tuple2\\&lt;Ljava.util.UUID;Lorg.cripac.isee.vpe.ctrl.TaskData;&gt;;!0!true%E2%98%82org.cripac.isee.vpe.ctrl.TaskData" \o "in org.cripac.isee.vpe.ctrl" </w:instrTex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9"/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askData</w: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fldChar w:fldCharType="end"/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t xml:space="preserve">&gt; 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t>）得到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askID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UUID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）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askData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进一步得到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letOrURL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通过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letOrURL.getTrackle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调用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HadoopHelp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.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retrieveTrackle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从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hdfs上重新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得到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tracklet，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拼接路径，调用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HadoopHelper.storeTrackle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保存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tracklet信息，同时将一些信息保存到neo4j中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3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）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ttrSavingStrea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继承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stream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ddToGlobalStrea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中，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ttributes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对象保存到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neo4j中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4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）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IDRankSavingStrea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继承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stream，目前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ddToGlobalStrea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方法中只是打印了日志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二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parkStreamingApp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实现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erializabl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接口，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[1]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initializ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：</w:t>
      </w:r>
    </w:p>
    <w:p>
      <w:pPr>
        <w:numPr>
          <w:ilvl w:val="0"/>
          <w:numId w:val="1"/>
        </w:numPr>
        <w:ind w:left="0" w:leftChars="0" w:firstLine="480" w:firstLineChars="200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调用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KafkaHelper.checkTopics</w:t>
      </w:r>
      <w:r>
        <w:rPr>
          <w:rFonts w:hint="eastAsia" w:ascii="Times New Roman" w:hAnsi="Times New Roman" w:eastAsia="宋体" w:cs="Times New Roman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来创建topic</w:t>
      </w:r>
    </w:p>
    <w:p>
      <w:pPr>
        <w:numPr>
          <w:ilvl w:val="0"/>
          <w:numId w:val="1"/>
        </w:numPr>
        <w:ind w:left="0" w:leftChars="0" w:firstLine="480" w:firstLineChars="200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根据port，过滤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ddToGlobalStrea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中的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map</w:t>
      </w:r>
    </w:p>
    <w:p>
      <w:pPr>
        <w:numPr>
          <w:ilvl w:val="0"/>
          <w:numId w:val="1"/>
        </w:numPr>
        <w:ind w:left="0" w:leftChars="0" w:firstLine="480" w:firstLineChars="200"/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加载spark的配置信息，初始化</w: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t>JavaStreamingContex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t>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JavaSparkContext</w:t>
      </w:r>
    </w:p>
    <w:p>
      <w:pPr>
        <w:numPr>
          <w:ilvl w:val="0"/>
          <w:numId w:val="1"/>
        </w:numPr>
        <w:ind w:left="0" w:leftChars="0" w:firstLine="480" w:firstLineChars="200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buildDirectStrea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接受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kafka的消息，转换为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JavaPairDStream</w:t>
      </w:r>
    </w:p>
    <w:p>
      <w:pPr>
        <w:numPr>
          <w:ilvl w:val="0"/>
          <w:numId w:val="1"/>
        </w:numPr>
        <w:ind w:left="0" w:leftChars="0" w:firstLine="480" w:firstLineChars="200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DataTyp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JavaPairDStrea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放在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map中，作为参数，调用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ddToGlobalStrea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</w:t>
      </w:r>
    </w:p>
    <w:p>
      <w:pPr>
        <w:numPr>
          <w:ilvl w:val="0"/>
          <w:numId w:val="1"/>
        </w:numPr>
        <w:ind w:left="0" w:leftChars="0" w:firstLine="480" w:firstLineChars="200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这里同时启用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checkpoint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三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trea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实现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erializabl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接口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[1]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trea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构造方法：初始化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loggerSingleton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dbConnSingleton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producerSingleton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kafka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）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[2]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outpu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：发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kafka消息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[3]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filt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：过滤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map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[4]内部类：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Por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通过该类，将每个流不同的类别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</w:p>
    <w:p>
      <w:pPr>
        <w:numPr>
          <w:ilvl w:val="0"/>
          <w:numId w:val="0"/>
        </w:num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四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PedestrianTrackingApp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继承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parkStreamingApp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1、main方法：初始化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ppPropertyCent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PedestrianTrackingApp</w:t>
      </w:r>
    </w:p>
    <w:p>
      <w:pPr>
        <w:pStyle w:val="3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（1）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ppPropertyCent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内部类，继承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ystemPropertyCent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初始化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vpe.num.sample.per.trackle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参数，该参数是用来</w:t>
      </w:r>
      <w:r>
        <w:rPr>
          <w:rFonts w:hint="eastAsia" w:ascii="Times New Roman" w:hAnsi="Times New Roman" w:eastAsia="宋体" w:cs="Times New Roman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定在tracking中采样的时候要采多少帧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（2）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PedestrianTrackingApp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构造方法：初始化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ppPropertyCent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application，同时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HDFSVideoTrackingStrea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加到要处理的流中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3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）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HDFSVideoTrackingStrea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内部类，继承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tream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[1]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构造方法中，初始化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confCacheSingleton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读取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tracking的配置，即isee-basic/CAM01_0.conf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[2]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ddToGlobalStrea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：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</w:pBdr>
        <w:ind w:left="0" w:leftChars="0" w:right="0" w:firstLine="400" w:firstLineChars="0"/>
        <w:jc w:val="left"/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t>从</w: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instrText xml:space="preserve"> HYPERLINK "eclipse-open:%E2%98%82=las-vpe-platform/src\\/main\\/java&lt;org.cripac.isee.vpe.alg.pedestrian.tracking{PedestrianTrackingApp.java%E2%98%83PedestrianTrackingApp%E2%98%83HDFSVideoTrackingStream~addToGlobalStream~QMap\\&lt;QDataType;QJavaPairDStream\\&lt;QUUID;QTaskData;&gt;;&gt;;=)="Lorg.apache.spark.api.java.function.VoidFunction\\&lt;Lorg.apache.spark.api.java.JavaPairRDD\\&lt;Ljava.util.UUID;Lorg.cripac.isee.vpe.ctrl.TaskData;&gt;;&gt;;!6682!14493!6687=&amp;call!1="Lorg.apache.spark.api.java.JavaPairRDD\\&lt;Ljava.util.UUID;Lorg.cripac.isee.vpe.ctrl.TaskData;&gt;;="rdd="V="Lorg\\/apache\\/spark\\/api\\/java\\/function\\/VoidFunction\\&lt;Lorg\\/apache\\/spark\\/api\\/java\\/JavaPairRDD\\&lt;Ljava\\/util\\/UUID;Lorg\\/cripac\\/isee\\/vpe\\/ctrl\\/TaskData;&gt;;&gt;;.call\\(Lorg\\/apache\\/spark\\/api\\/java\\/JavaPairRDD\\&lt;Ljava\\/util\\/UUID;Lorg\\/cripac\\/isee\\/vpe\\/ctrl\\/TaskData;&gt;;)V\\|Ljava\\/lang\\/Exception;@rdd!6682!6684!6682!6684!Lorg\\/apache\\/spark\\/api\\/java\\/JavaPairRDD;!0!true=&amp;=)="Lorg.apache.spark.api.java.function.VoidFunction\\&lt;Ljava.util.List\\&lt;Lscala.Tuple2\\&lt;Ljava.util.UUID;Lorg.cripac.isee.vpe.ctrl.TaskData;&gt;;&gt;;&gt;;!6708!14492!6716=&amp;call!1="Ljava.util.List\\&lt;Lscala.Tuple2\\&lt;Ljava.util.UUID;Lorg.cripac.isee.vpe.ctrl.TaskData;&gt;;&gt;;="kvList="V="Lorg\\/apache\\/spark\\/api\\/java\\/function\\/VoidFunction\\&lt;Ljava\\/util\\/List\\&lt;Lscala\\/Tuple2\\&lt;Ljava\\/util\\/UUID;Lorg\\/cripac\\/isee\\/vpe\\/ctrl\\/TaskData;&gt;;&gt;;&gt;;.call\\(Ljava\\/util\\/List\\&lt;Lscala\\/Tuple2\\&lt;Ljava\\/util\\/UUID;Lorg\\/cripac\\/isee\\/vpe\\/ctrl\\/TaskData;&gt;;&gt;;)V\\|Ljava\\/lang\\/Exception;@kvList!6708!6713!6708!6713!Ljava\\/util\\/List;!0!true=&amp;=)="Ljava.util.function.Consumer\\&lt;Lscala.Tuple2\\&lt;Ljava.util.UUID;Lorg.cripac.isee.vpe.ctrl.TaskData;&gt;;&gt;;!7281!14183!7285=&amp;accept!1="Lscala.Tuple2\\&lt;Ljava.util.UUID;Lorg.cripac.isee.vpe.ctrl.TaskData;&gt;;="kv="V="Ljava\\/util\\/function\\/Consumer\\&lt;Lscala\\/Tuple2\\&lt;Ljava\\/util\\/UUID;Lorg\\/cripac\\/isee\\/vpe\\/ctrl\\/TaskData;&gt;;&gt;;.accept\\(Lscala\\/Tuple2\\&lt;Ljava\\/util\\/UUID;Lorg\\/cripac\\/isee\\/vpe\\/ctrl\\/TaskData;&gt;;)V@kv!7281!7282!7281!7282!Lscala\\/Tuple2;!0!true=&amp;@kv!7281!7282!7281!7282!Lscala.Tuple2\\&lt;Ljava.util.UUID;Lorg.cripac.isee.vpe.ctrl.TaskData;&gt;;!0!true" </w:instrTex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fldChar w:fldCharType="separate"/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fldChar w:fldCharType="end"/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fldChar w:fldCharType="begin"/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instrText xml:space="preserve"> HYPERLINK "eclipse-javadoc:%E2%98%82=las-vpe-platform/src\\/main\\/java&lt;org.cripac.isee.vpe.alg.pedestrian.tracking{PedestrianTrackingApp.java%E2%98%83PedestrianTrackingApp%E2%98%83HDFSVideoTrackingStream~addToGlobalStream~QMap\\&lt;QDataType;QJavaPairDStream\\&lt;QUUID;QTaskData;&gt;;&gt;;=)="Lorg.apache.spark.api.java.function.VoidFunction\\&lt;Lorg.apache.spark.api.java.JavaPairRDD\\&lt;Ljava.util.UUID;Lorg.cripac.isee.vpe.ctrl.TaskData;&gt;;&gt;;!6682!14493!6687=&amp;call!1="Lorg.apache.spark.api.java.JavaPairRDD\\&lt;Ljava.util.UUID;Lorg.cripac.isee.vpe.ctrl.TaskData;&gt;;="rdd="V="Lorg\\/apache\\/spark\\/api\\/java\\/function\\/VoidFunction\\&lt;Lorg\\/apache\\/spark\\/api\\/java\\/JavaPairRDD\\&lt;Ljava\\/util\\/UUID;Lorg\\/cripac\\/isee\\/vpe\\/ctrl\\/TaskData;&gt;;&gt;;.call\\(Lorg\\/apache\\/spark\\/api\\/java\\/JavaPairRDD\\&lt;Ljava\\/util\\/UUID;Lorg\\/cripac\\/isee\\/vpe\\/ctrl\\/TaskData;&gt;;)V\\|Ljava\\/lang\\/Exception;@rdd!6682!6684!6682!6684!Lorg\\/apache\\/spark\\/api\\/java\\/JavaPairRDD;!0!true=&amp;=)="Lorg.apache.spark.api.java.function.VoidFunction\\&lt;Ljava.util.List\\&lt;Lscala.Tuple2\\&lt;Ljava.util.UUID;Lorg.cripac.isee.vpe.ctrl.TaskData;&gt;;&gt;;&gt;;!6708!14492!6716=&amp;call!1="Ljava.util.List\\&lt;Lscala.Tuple2\\&lt;Ljava.util.UUID;Lorg.cripac.isee.vpe.ctrl.TaskData;&gt;;&gt;;="kvList="V="Lorg\\/apache\\/spark\\/api\\/java\\/function\\/VoidFunction\\&lt;Ljava\\/util\\/List\\&lt;Lscala\\/Tuple2\\&lt;Ljava\\/util\\/UUID;Lorg\\/cripac\\/isee\\/vpe\\/ctrl\\/TaskData;&gt;;&gt;;&gt;;.call\\(Ljava\\/util\\/List\\&lt;Lscala\\/Tuple2\\&lt;Ljava\\/util\\/UUID;Lorg\\/cripac\\/isee\\/vpe\\/ctrl\\/TaskData;&gt;;&gt;;)V\\|Ljava\\/lang\\/Exception;@kvList!6708!6713!6708!6713!Ljava\\/util\\/List;!0!true=&amp;=)="Ljava.util.function.Consumer\\&lt;Lscala.Tuple2\\&lt;Ljava.util.UUID;Lorg.cripac.isee.vpe.ctrl.TaskData;&gt;;&gt;;!7281!14183!7285=&amp;accept!1="Lscala.Tuple2\\&lt;Ljava.util.UUID;Lorg.cripac.isee.vpe.ctrl.TaskData;&gt;;="kv="V="Ljava\\/util\\/function\\/Consumer\\&lt;Lscala\\/Tuple2\\&lt;Ljava\\/util\\/UUID;Lorg\\/cripac\\/isee\\/vpe\\/ctrl\\/TaskData;&gt;;&gt;;.accept\\(Lscala\\/Tuple2\\&lt;Ljava\\/util\\/UUID;Lorg\\/cripac\\/isee\\/vpe\\/ctrl\\/TaskData;&gt;;)V@kv!7281!7282!7281!7282!Lscala\\/Tuple2;!0!true=&amp;@kv!7281!7282!7281!7282!Lscala.Tuple2\\&lt;Ljava.util.UUID;Lorg.cripac.isee.vpe.ctrl.TaskData;&gt;;!0!true%E2%98%82scala.Tuple2" \o "in scala" </w:instrTex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fldChar w:fldCharType="separate"/>
      </w:r>
      <w:r>
        <w:rPr>
          <w:rStyle w:val="9"/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uple2</w: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fldChar w:fldCharType="end"/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kern w:val="0"/>
          <w:sz w:val="24"/>
          <w:szCs w:val="24"/>
          <w:highlight w:val="none"/>
          <w:u w:val="none"/>
          <w:lang w:val="en-US" w:eastAsia="zh-CN" w:bidi="ar"/>
          <w14:textFill>
            <w14:solidFill>
              <w14:schemeClr w14:val="tx1"/>
            </w14:solidFill>
          </w14:textFill>
        </w:rPr>
        <w:t>中得到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askID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askData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</w:pBdr>
        <w:ind w:left="0" w:leftChars="0" w:right="0" w:firstLine="400" w:firstLineChars="0"/>
        <w:jc w:val="left"/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从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askData.predecessorRes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中得到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videoURL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这是原视频的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hdfs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路径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</w:pBdr>
        <w:ind w:left="0" w:leftChars="0" w:right="0" w:firstLine="400" w:firstLineChars="0"/>
        <w:jc w:val="left"/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从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askData.getDestNod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得到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curNod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这是正在执行的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node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</w:pBdr>
        <w:ind w:left="0" w:leftChars="0" w:right="0" w:firstLine="400" w:firstLineChars="0"/>
        <w:jc w:val="left"/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调用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curNode.getExecData()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得到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confFile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</w:pBdr>
        <w:ind w:left="0" w:leftChars="0" w:right="0" w:firstLine="400" w:firstLineChars="0"/>
        <w:jc w:val="left"/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由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confFil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初始化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BasicTracker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</w:pBdr>
        <w:ind w:left="0" w:leftChars="0" w:right="0" w:firstLine="400" w:firstLineChars="0"/>
        <w:jc w:val="left"/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初始化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FileSyste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得到实例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</w:pBdr>
        <w:ind w:left="0" w:leftChars="0" w:right="0" w:firstLine="400" w:firstLineChars="0"/>
        <w:jc w:val="left"/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调用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er.track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将视频流解析成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le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数组</w:t>
      </w:r>
    </w:p>
    <w:p>
      <w:pPr>
        <w:keepNext w:val="0"/>
        <w:keepLines w:val="0"/>
        <w:widowControl/>
        <w:numPr>
          <w:ilvl w:val="0"/>
          <w:numId w:val="2"/>
        </w:numPr>
        <w:suppressLineNumbers w:val="0"/>
        <w:pBdr>
          <w:top w:val="none" w:color="auto" w:sz="0" w:space="0"/>
        </w:pBdr>
        <w:ind w:left="0" w:leftChars="0" w:right="0" w:firstLine="400" w:firstLineChars="0"/>
        <w:jc w:val="left"/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遍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le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数组，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le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发送到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kafka，如果太大，导致异常，在捕获异常时，调用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HadoopHelper.storeTrackle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保存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tracklet，将hdfs的地址通过kafka发送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</w:pBdr>
        <w:ind w:left="400" w:leftChars="0" w:right="0" w:rightChars="0"/>
        <w:jc w:val="left"/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</w:p>
    <w:p>
      <w:pPr>
        <w:numPr>
          <w:ilvl w:val="0"/>
          <w:numId w:val="3"/>
        </w:num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PedestrianAttrRecogApp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继承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parkStreamingApp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、</w:t>
      </w:r>
    </w:p>
    <w:p>
      <w:pPr>
        <w:numPr>
          <w:ilvl w:val="0"/>
          <w:numId w:val="0"/>
        </w:num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 xml:space="preserve">1、main方法  </w:t>
      </w:r>
    </w:p>
    <w:p>
      <w:pPr>
        <w:numPr>
          <w:ilvl w:val="0"/>
          <w:numId w:val="0"/>
        </w:num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1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）初始化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ppPropertyCent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配置了一些参数，以及属性识别使用的算法</w:t>
      </w:r>
    </w:p>
    <w:p>
      <w:pPr>
        <w:numPr>
          <w:ilvl w:val="0"/>
          <w:numId w:val="0"/>
        </w:num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2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）构造方法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RecogStrea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初始化</w:t>
      </w:r>
    </w:p>
    <w:p>
      <w:pPr>
        <w:numPr>
          <w:ilvl w:val="0"/>
          <w:numId w:val="0"/>
        </w:num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3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）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RecogStrea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内部类</w:t>
      </w:r>
    </w:p>
    <w:p>
      <w:pPr>
        <w:numPr>
          <w:ilvl w:val="0"/>
          <w:numId w:val="0"/>
        </w:num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[1]构造方法，使用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DeepMARCaffe2Nativ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初始化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recognizerSingleton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同时指定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gpu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DeepMARCaffe2Nativ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有一个识别的系列，下面介绍</w:t>
      </w:r>
    </w:p>
    <w:p>
      <w:pPr>
        <w:numPr>
          <w:ilvl w:val="0"/>
          <w:numId w:val="0"/>
        </w:num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[2]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ddToGlobalStrea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：</w:t>
      </w:r>
    </w:p>
    <w:p>
      <w:pPr>
        <w:numPr>
          <w:ilvl w:val="0"/>
          <w:numId w:val="4"/>
        </w:numPr>
        <w:ind w:left="0" w:leftChars="0" w:firstLine="480" w:firstLineChars="200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从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letOrURL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中得到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let</w:t>
      </w:r>
    </w:p>
    <w:p>
      <w:pPr>
        <w:numPr>
          <w:ilvl w:val="0"/>
          <w:numId w:val="4"/>
        </w:numPr>
        <w:ind w:left="0" w:leftChars="0" w:firstLine="480" w:firstLineChars="200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调用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recognizerSingleton.getInst().recogniz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将得到的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le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解析成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ttributes</w:t>
      </w:r>
    </w:p>
    <w:p>
      <w:pPr>
        <w:numPr>
          <w:ilvl w:val="0"/>
          <w:numId w:val="4"/>
        </w:numPr>
        <w:ind w:left="0" w:leftChars="0" w:firstLine="480" w:firstLineChars="200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调用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outpu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ttributes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发送到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kafka</w:t>
      </w:r>
    </w:p>
    <w:p>
      <w:pPr>
        <w:numPr>
          <w:ilvl w:val="0"/>
          <w:numId w:val="3"/>
        </w:num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PedestrianReIDUsingAttrApp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继承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parkStreamingApp</w:t>
      </w:r>
    </w:p>
    <w:p>
      <w:pPr>
        <w:numPr>
          <w:ilvl w:val="0"/>
          <w:numId w:val="5"/>
        </w:num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main方法</w:t>
      </w:r>
    </w:p>
    <w:p>
      <w:pPr>
        <w:numPr>
          <w:ilvl w:val="0"/>
          <w:numId w:val="0"/>
        </w:num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（1）初始化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ystemPropertyCenter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</w:pBdr>
        <w:ind w:right="0" w:rightChars="0"/>
        <w:jc w:val="left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2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）初始化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PedestrianReIDUsingAttrApp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构造方法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ReIDStrea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初始化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</w:pBdr>
        <w:ind w:right="0" w:rightChars="0"/>
        <w:jc w:val="left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3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）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ReIDStrea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内部类，继承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stream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</w:pBdr>
        <w:ind w:right="0" w:rightChars="0"/>
        <w:jc w:val="left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[1]构造方法中初始化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reidSingleton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目前还是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fake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</w:pBdr>
        <w:ind w:right="0" w:rightChars="0"/>
        <w:jc w:val="left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[2]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ddToGlobalStrea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，目前只是匹配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topic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</w:pBdr>
        <w:ind w:right="0" w:rightChars="0"/>
        <w:jc w:val="left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</w:p>
    <w:p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auto" w:sz="0" w:space="0"/>
        </w:pBdr>
        <w:ind w:right="0" w:rightChars="0"/>
        <w:jc w:val="left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BasicTrack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实现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接口，类图如下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</w:pBdr>
        <w:ind w:right="0" w:rightChars="0"/>
        <w:jc w:val="left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1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）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将视频流解析成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le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数组，该方法调用该类中的本地方法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initializ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用来初始化视频每一帧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4942840" cy="4076065"/>
            <wp:effectExtent l="0" t="0" r="10160" b="635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942840" cy="4076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图1 tracking</w:t>
      </w:r>
    </w:p>
    <w:p>
      <w:pPr>
        <w:widowControl w:val="0"/>
        <w:numPr>
          <w:ilvl w:val="0"/>
          <w:numId w:val="0"/>
        </w:numPr>
        <w:jc w:val="both"/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drawing>
          <wp:inline distT="0" distB="0" distL="114300" distR="114300">
            <wp:extent cx="5265420" cy="3783330"/>
            <wp:effectExtent l="0" t="0" r="11430" b="762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7833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图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2 属性识别</w:t>
      </w:r>
    </w:p>
    <w:p>
      <w:pPr>
        <w:widowControl w:val="0"/>
        <w:numPr>
          <w:ilvl w:val="0"/>
          <w:numId w:val="6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控制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1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MessageHandlingApp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继承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parkStreamingApp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1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）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main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[1]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初始化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ystemPropertyCenter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[2]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MessageHandlingApp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构造方法</w:t>
      </w:r>
    </w:p>
    <w:p>
      <w:pPr>
        <w:widowControl w:val="0"/>
        <w:numPr>
          <w:ilvl w:val="0"/>
          <w:numId w:val="7"/>
        </w:numPr>
        <w:ind w:left="0" w:leftChars="0" w:firstLine="480" w:firstLineChars="200"/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得到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kafka生产者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ByteArrayProducer</w:t>
      </w:r>
    </w:p>
    <w:p>
      <w:pPr>
        <w:widowControl w:val="0"/>
        <w:numPr>
          <w:ilvl w:val="0"/>
          <w:numId w:val="7"/>
        </w:numPr>
        <w:ind w:left="0" w:leftChars="0" w:firstLine="480" w:firstLineChars="200"/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得到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HDFSReader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2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）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ddToContex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:解析执行命令，循环中调用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handl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3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）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Handl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：针对不同的命令，初始化不同的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app以及执行plan</w:t>
      </w:r>
    </w:p>
    <w:p>
      <w:pPr>
        <w:pStyle w:val="3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2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CommandTyp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内部类，</w:t>
      </w:r>
      <w:r>
        <w:rPr>
          <w:rFonts w:hint="eastAsia" w:ascii="Times New Roman" w:hAnsi="Times New Roman" w:eastAsia="宋体" w:cs="Times New Roman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命令的枚举</w:t>
      </w:r>
      <w:r>
        <w:rPr>
          <w:rFonts w:hint="eastAsia" w:ascii="Times New Roman" w:hAnsi="Times New Roman" w:eastAsia="宋体" w:cs="Times New Roman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app的name相同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6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属性识别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1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DeepMARCaffe2Nativ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类</w:t>
      </w:r>
    </w:p>
    <w:p>
      <w:pPr>
        <w:widowControl w:val="0"/>
        <w:numPr>
          <w:ilvl w:val="0"/>
          <w:numId w:val="8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构造方法：初始化了gpu，深度学习的.pb文件路径</w:t>
      </w:r>
    </w:p>
    <w:p>
      <w:pPr>
        <w:widowControl w:val="0"/>
        <w:numPr>
          <w:ilvl w:val="0"/>
          <w:numId w:val="8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Recogniz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：有几个重载方法，其中一个的入参是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le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调用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ttributes.div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le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转换成的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ttributes</w:t>
      </w:r>
      <w:r>
        <w:rPr>
          <w:rFonts w:hint="eastAsia" w:ascii="Times New Roman" w:hAnsi="Times New Roman" w:eastAsia="宋体" w:cs="Times New Roman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结果取了平均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该方法使用了反射，其中该方法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BoundingBox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转换成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stream，在流的map方法里调用了native的recognize方法，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BoundingBox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转换成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float数组，该数组是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FC8 lay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向量</w:t>
      </w:r>
    </w:p>
    <w:p>
      <w:pPr>
        <w:widowControl w:val="0"/>
        <w:numPr>
          <w:ilvl w:val="0"/>
          <w:numId w:val="9"/>
        </w:numPr>
        <w:ind w:left="0" w:leftChars="0" w:firstLine="480" w:firstLineChars="200"/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net为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initializ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的返回值，是initialize构建出来的网络的指针</w:t>
      </w:r>
    </w:p>
    <w:p>
      <w:pPr>
        <w:widowControl w:val="0"/>
        <w:numPr>
          <w:ilvl w:val="0"/>
          <w:numId w:val="9"/>
        </w:numPr>
        <w:ind w:left="0" w:leftChars="0" w:firstLine="480" w:firstLineChars="200"/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调用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DeepMAR.preprocess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BoundingBox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转换为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float数组，该数组保存的是像素</w:t>
      </w:r>
    </w:p>
    <w:p>
      <w:pPr>
        <w:widowControl w:val="0"/>
        <w:numPr>
          <w:ilvl w:val="0"/>
          <w:numId w:val="9"/>
        </w:numPr>
        <w:ind w:left="0" w:leftChars="0" w:firstLine="480" w:firstLineChars="200"/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DeepMAR.fillAttributes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将存储向量的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float数组拼成json，再转换为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ttributes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对象</w:t>
      </w:r>
    </w:p>
    <w:p>
      <w:pPr>
        <w:widowControl w:val="0"/>
        <w:numPr>
          <w:ilvl w:val="0"/>
          <w:numId w:val="0"/>
        </w:numPr>
        <w:ind w:leftChars="200"/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1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DeepMARCaffe2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接口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两个方法分别得到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init_net.pb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predict_net.pb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的路径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1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DeepMA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接口</w:t>
      </w:r>
    </w:p>
    <w:p>
      <w:pPr>
        <w:widowControl w:val="0"/>
        <w:numPr>
          <w:ilvl w:val="0"/>
          <w:numId w:val="11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TTR_LIS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ttributes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属性</w:t>
      </w:r>
    </w:p>
    <w:p>
      <w:pPr>
        <w:widowControl w:val="0"/>
        <w:numPr>
          <w:ilvl w:val="0"/>
          <w:numId w:val="11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PointerManag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类：加载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opencv，负责初始化变量以及释放变量</w:t>
      </w:r>
    </w:p>
    <w:p>
      <w:pPr>
        <w:widowControl w:val="0"/>
        <w:numPr>
          <w:ilvl w:val="0"/>
          <w:numId w:val="11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Preprocess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：处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boundingbox，将其转换成像素float数组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4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）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fillAttributes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：将存储向量的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float数组拼成json，再转换为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ttributes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对象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1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Recogniz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BatchRecogniz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接口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分别是不同入参的抽象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recognize方法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十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KafkaHelp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.scala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操作kafka，</w:t>
      </w:r>
    </w:p>
    <w:p>
      <w:pPr>
        <w:widowControl w:val="0"/>
        <w:numPr>
          <w:ilvl w:val="0"/>
          <w:numId w:val="12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end[K, V]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：发送一条消息，有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key-value</w:t>
      </w:r>
    </w:p>
    <w:p>
      <w:pPr>
        <w:widowControl w:val="0"/>
        <w:numPr>
          <w:ilvl w:val="0"/>
          <w:numId w:val="12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end[K]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：发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askData</w:t>
      </w:r>
    </w:p>
    <w:p>
      <w:pPr>
        <w:widowControl w:val="0"/>
        <w:numPr>
          <w:ilvl w:val="0"/>
          <w:numId w:val="12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createZkUtils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初始化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zk</w:t>
      </w:r>
    </w:p>
    <w:p>
      <w:pPr>
        <w:widowControl w:val="0"/>
        <w:numPr>
          <w:ilvl w:val="0"/>
          <w:numId w:val="12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checkTopics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创建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topic，针对所有类型数据</w:t>
      </w:r>
    </w:p>
    <w:p>
      <w:pPr>
        <w:widowControl w:val="0"/>
        <w:numPr>
          <w:ilvl w:val="0"/>
          <w:numId w:val="12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createTopic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创建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topic，有很多重载方法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十一、实体类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1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ttributes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属性，要保存到数据库，其中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letID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是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let.Identifier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（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1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）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add方法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（2）div方法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aps w:val="0"/>
          <w:color w:val="000000" w:themeColor="text1"/>
          <w:spacing w:val="0"/>
          <w:sz w:val="24"/>
          <w:szCs w:val="24"/>
          <w:highlight w:val="none"/>
          <w:u w:val="none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  <w:t>2、</w: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aps w:val="0"/>
          <w:color w:val="000000" w:themeColor="text1"/>
          <w:spacing w:val="0"/>
          <w:sz w:val="24"/>
          <w:szCs w:val="24"/>
          <w:highlight w:val="none"/>
          <w:u w:val="none"/>
          <w:shd w:val="clear" w:fill="FFFFFF"/>
          <w14:textFill>
            <w14:solidFill>
              <w14:schemeClr w14:val="tx1"/>
            </w14:solidFill>
          </w14:textFill>
        </w:rPr>
        <w:t>FeatureMSCAN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aps w:val="0"/>
          <w:color w:val="000000" w:themeColor="text1"/>
          <w:spacing w:val="0"/>
          <w:sz w:val="24"/>
          <w:szCs w:val="24"/>
          <w:highlight w:val="none"/>
          <w:u w:val="none"/>
          <w:shd w:val="clear" w:fill="FFFFFF"/>
          <w:lang w:eastAsia="zh-CN"/>
          <w14:textFill>
            <w14:solidFill>
              <w14:schemeClr w14:val="tx1"/>
            </w14:solidFill>
          </w14:textFill>
        </w:rPr>
        <w:t>：继承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Featur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reid向量特征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3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le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轨迹，包括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BoundingBox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Identifi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两个内部类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br w:type="textWrapping"/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4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letOrURL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封装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le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hdfs上保存的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URL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5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DataTyp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枚举类，定义了程序可以接收的类型，初始化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Por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使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十二、工具类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1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Factory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针对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T，提供produce方法</w:t>
      </w:r>
    </w:p>
    <w:p>
      <w:pPr>
        <w:pStyle w:val="3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2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ResourceManag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getResourc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，得到</w:t>
      </w:r>
      <w:r>
        <w:rPr>
          <w:rFonts w:hint="eastAsia" w:ascii="Times New Roman" w:hAnsi="Times New Roman" w:eastAsia="宋体" w:cs="Times New Roman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Jar包中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指定路径的文件，在得到深度学习文件时使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3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erializationHelp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序列化以及反序列化对象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4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ingleton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对任意对象提供单例对象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5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BasicTrackerFactory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实现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Factory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接口，</w:t>
      </w:r>
      <w:r>
        <w:rPr>
          <w:rFonts w:hint="eastAsia" w:ascii="Times New Roman" w:hAnsi="Times New Roman" w:eastAsia="宋体" w:cs="Times New Roman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ingleton在创建单例的时候，调用Factory，获得一个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序列化后的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BasicTrack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实例对象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6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ParallelExecuto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execut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重载了很多个，将入参转换为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stream，进行</w:t>
      </w:r>
      <w:r>
        <w:rPr>
          <w:rFonts w:hint="eastAsia" w:ascii="Times New Roman" w:hAnsi="Times New Roman" w:eastAsia="宋体" w:cs="Times New Roman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并行化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7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RobustExecuto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如果执行过程出现异常，再次执行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8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AppManag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app的名字放入map中，启动时使用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9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HDFSRead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listSubfiles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，将路径下所有的文件路径保存到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list中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10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MonitorThread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继承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hread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</w:t>
      </w:r>
      <w:r>
        <w:rPr>
          <w:rFonts w:hint="eastAsia" w:ascii="Times New Roman" w:hAnsi="Times New Roman" w:eastAsia="宋体" w:cs="Times New Roman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在每一个worker上额外开设一个线程，用于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监控集群，并将数据发送到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kafka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11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ystemPropertyCent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配置中心，加载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conf/system.propertie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十三、数据库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GraphDatabaseConnecto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抽象类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Neo4jConnecto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具体的实现类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十四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操作hdfs</w:t>
      </w:r>
    </w:p>
    <w:p>
      <w:pPr>
        <w:widowControl w:val="0"/>
        <w:numPr>
          <w:ilvl w:val="0"/>
          <w:numId w:val="13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HadoopHelp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</w:t>
      </w:r>
    </w:p>
    <w:p>
      <w:pPr>
        <w:widowControl w:val="0"/>
        <w:numPr>
          <w:ilvl w:val="0"/>
          <w:numId w:val="14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retrieveTrackle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：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hdfs路径下保存的信息转换为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le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用于第二次保存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le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时找到第一次保存的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let</w:t>
      </w:r>
    </w:p>
    <w:p>
      <w:pPr>
        <w:widowControl w:val="0"/>
        <w:numPr>
          <w:ilvl w:val="0"/>
          <w:numId w:val="14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toreTrackle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：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rackle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的信息保存到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hdfs</w:t>
      </w:r>
    </w:p>
    <w:p>
      <w:pPr>
        <w:widowControl w:val="0"/>
        <w:numPr>
          <w:ilvl w:val="0"/>
          <w:numId w:val="15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HDFSFactory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实现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Factory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接口，得到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FileSystem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实例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十五、kafka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1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ByteArrayProduc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继承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KafkaProduc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得到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key=String，value=byte数组型的kafka生产者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2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ByteArrayProducerFactory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实现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Factory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接口，得到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ByteArrayProduc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实例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3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EvenlyDistributingPartition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实现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kafka的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Partition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接口，复写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partition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方法，用来把消息平均的发送给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topic的每个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partition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十六、日志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1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ynthesizedLoggerFactory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实现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Factory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接口，产生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ynthesizedLogger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2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ynthesizedLogg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继承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Logg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加载了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log4j.properties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3、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Logger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日志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十七、控制级实体类</w:t>
      </w:r>
    </w:p>
    <w:p>
      <w:pPr>
        <w:widowControl w:val="0"/>
        <w:numPr>
          <w:ilvl w:val="0"/>
          <w:numId w:val="16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TaskData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保存了执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plan和</w:t>
      </w:r>
      <w:r>
        <w:rPr>
          <w:rFonts w:hint="eastAsia" w:ascii="Times New Roman" w:hAnsi="Times New Roman" w:eastAsia="宋体" w:cs="Times New Roman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上一个模块的执行结果，以及当前模块的执行参数</w:t>
      </w:r>
    </w:p>
    <w:p>
      <w:pPr>
        <w:widowControl w:val="0"/>
        <w:numPr>
          <w:ilvl w:val="0"/>
          <w:numId w:val="17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ExecutionPlan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执行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plan</w:t>
      </w:r>
    </w:p>
    <w:p>
      <w:pPr>
        <w:widowControl w:val="0"/>
        <w:numPr>
          <w:ilvl w:val="0"/>
          <w:numId w:val="17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Node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代表了一个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app的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DStreams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流</w:t>
      </w:r>
    </w:p>
    <w:p>
      <w:pPr>
        <w:widowControl w:val="0"/>
        <w:numPr>
          <w:ilvl w:val="0"/>
          <w:numId w:val="17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Port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：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topic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18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程序入口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SystemEntry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:根据app的名字加载对应的app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18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流程图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object>
          <v:shape id="_x0000_i1025" o:spt="75" type="#_x0000_t75" style="height:198.3pt;width:414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二十、附注：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变量有两种风格，一种是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  <w:t>public，另一种是private</w:t>
      </w:r>
    </w:p>
    <w:p>
      <w:pPr>
        <w:pStyle w:val="3"/>
        <w:rPr>
          <w:rFonts w:ascii="Times New Roman" w:hAnsi="Times New Roman" w:eastAsia="宋体" w:cs="Times New Roman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P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om.xml</w: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通过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配置</w: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一些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集群</w:t>
      </w: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的配置以及app的配置</w:t>
      </w:r>
      <w: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eastAsia="zh-CN"/>
          <w14:textFill>
            <w14:solidFill>
              <w14:schemeClr w14:val="tx1"/>
            </w14:solidFill>
          </w14:textFill>
        </w:rPr>
        <w:t>，下图的配置</w:t>
      </w:r>
      <w:r>
        <w:rPr>
          <w:rFonts w:hint="eastAsia" w:ascii="Times New Roman" w:hAnsi="Times New Roman" w:eastAsia="宋体" w:cs="Times New Roman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t>用来生成包含所有依赖项的jar包</w:t>
      </w:r>
    </w:p>
    <w:p>
      <w:pPr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</w:p>
    <w:p>
      <w:pP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5274310" cy="865505"/>
            <wp:effectExtent l="0" t="0" r="2540" b="1079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65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b w:val="0"/>
          <w:bCs w:val="0"/>
          <w:i w:val="0"/>
          <w:iCs w:val="0"/>
          <w:color w:val="000000" w:themeColor="text1"/>
          <w:sz w:val="24"/>
          <w:szCs w:val="24"/>
          <w:highlight w:val="none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bookmarkEnd w:id="0"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Arial Narrow">
    <w:panose1 w:val="020B0606020202030204"/>
    <w:charset w:val="00"/>
    <w:family w:val="swiss"/>
    <w:pitch w:val="default"/>
    <w:sig w:usb0="00000287" w:usb1="00000800" w:usb2="00000000" w:usb3="00000000" w:csb0="2000009F" w:csb1="DFD7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Meiryo">
    <w:panose1 w:val="020B0604030504040204"/>
    <w:charset w:val="80"/>
    <w:family w:val="swiss"/>
    <w:pitch w:val="default"/>
    <w:sig w:usb0="E10102FF" w:usb1="EAC7FFFF" w:usb2="00010012" w:usb3="00000000" w:csb0="6002009F" w:csb1="DFD7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ˎ̥">
    <w:altName w:val="微软雅黑"/>
    <w:panose1 w:val="00000000000000000000"/>
    <w:charset w:val="00"/>
    <w:family w:val="roman"/>
    <w:pitch w:val="default"/>
    <w:sig w:usb0="00000000" w:usb1="00000000" w:usb2="00000000" w:usb3="00000000" w:csb0="00040001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MS Gothi">
    <w:altName w:val="MS Mincho"/>
    <w:panose1 w:val="00000000000000000000"/>
    <w:charset w:val="80"/>
    <w:family w:val="modern"/>
    <w:pitch w:val="default"/>
    <w:sig w:usb0="00000000" w:usb1="00000000" w:usb2="00000010" w:usb3="00000000" w:csb0="00020000" w:csb1="00000000"/>
  </w:font>
  <w:font w:name="MS Mincho">
    <w:panose1 w:val="02020609040205080304"/>
    <w:charset w:val="80"/>
    <w:family w:val="roman"/>
    <w:pitch w:val="default"/>
    <w:sig w:usb0="E00002FF" w:usb1="6AC7FDFB" w:usb2="00000012" w:usb3="00000000" w:csb0="4002009F" w:csb1="DFD70000"/>
  </w:font>
  <w:font w:name="Helvetica">
    <w:altName w:val="Arial"/>
    <w:panose1 w:val="020B0604020202020204"/>
    <w:charset w:val="00"/>
    <w:family w:val="swiss"/>
    <w:pitch w:val="default"/>
    <w:sig w:usb0="00000000" w:usb1="00000000" w:usb2="00000000" w:usb3="00000000" w:csb0="00000001" w:csb1="0000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Courier">
    <w:altName w:val="Courier New"/>
    <w:panose1 w:val="02070409020205020404"/>
    <w:charset w:val="00"/>
    <w:family w:val="modern"/>
    <w:pitch w:val="default"/>
    <w:sig w:usb0="00000000" w:usb1="00000000" w:usb2="00000000" w:usb3="00000000" w:csb0="00000001" w:csb1="00000000"/>
  </w:font>
  <w:font w:name="幼圆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Georgia">
    <w:panose1 w:val="02040502050405020303"/>
    <w:charset w:val="00"/>
    <w:family w:val="roman"/>
    <w:pitch w:val="default"/>
    <w:sig w:usb0="00000287" w:usb1="00000000" w:usb2="00000000" w:usb3="00000000" w:csb0="2000009F" w:csb1="00000000"/>
  </w:font>
  <w:font w:name="Franklin Gothic Medium">
    <w:panose1 w:val="020B0603020102020204"/>
    <w:charset w:val="00"/>
    <w:family w:val="swiss"/>
    <w:pitch w:val="default"/>
    <w:sig w:usb0="00000287" w:usb1="00000000" w:usb2="00000000" w:usb3="00000000" w:csb0="2000009F" w:csb1="DFD7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Microsoft Sans Serif">
    <w:panose1 w:val="020B0604020202020204"/>
    <w:charset w:val="00"/>
    <w:family w:val="swiss"/>
    <w:pitch w:val="default"/>
    <w:sig w:usb0="E1002AFF" w:usb1="C0000002" w:usb2="00000008" w:usb3="00000000" w:csb0="200101FF" w:csb1="20280000"/>
  </w:font>
  <w:font w:name="Abadi MT Condensed Light">
    <w:altName w:val="Arial Narrow"/>
    <w:panose1 w:val="020B0306030101010103"/>
    <w:charset w:val="00"/>
    <w:family w:val="swiss"/>
    <w:pitch w:val="default"/>
    <w:sig w:usb0="00000000" w:usb1="00000000" w:usb2="00000000" w:usb3="00000000" w:csb0="00000001" w:csb1="00000000"/>
  </w:font>
  <w:font w:name="PMingLiU">
    <w:panose1 w:val="02020500000000000000"/>
    <w:charset w:val="88"/>
    <w:family w:val="roman"/>
    <w:pitch w:val="default"/>
    <w:sig w:usb0="A00002FF" w:usb1="28CFFCFA" w:usb2="00000016" w:usb3="00000000" w:csb0="00100001" w:csb1="00000000"/>
  </w:font>
  <w:font w:name="宋体常规">
    <w:altName w:val="宋体"/>
    <w:panose1 w:val="00000000000000000000"/>
    <w:charset w:val="86"/>
    <w:family w:val="roman"/>
    <w:pitch w:val="default"/>
    <w:sig w:usb0="00000000" w:usb1="00000000" w:usb2="00000010" w:usb3="00000000" w:csb0="00040000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Garamond">
    <w:panose1 w:val="02020404030301010803"/>
    <w:charset w:val="00"/>
    <w:family w:val="roman"/>
    <w:pitch w:val="default"/>
    <w:sig w:usb0="00000287" w:usb1="00000000" w:usb2="00000000" w:usb3="00000000" w:csb0="0000009F" w:csb1="DFD70000"/>
  </w:font>
  <w:font w:name="Batang">
    <w:panose1 w:val="02030600000101010101"/>
    <w:charset w:val="81"/>
    <w:family w:val="roman"/>
    <w:pitch w:val="default"/>
    <w:sig w:usb0="B00002AF" w:usb1="69D77CFB" w:usb2="00000030" w:usb3="00000000" w:csb0="4008009F" w:csb1="DFD70000"/>
  </w:font>
  <w:font w:name="Arial,Bold">
    <w:altName w:val="Arial"/>
    <w:panose1 w:val="00000000000000000000"/>
    <w:charset w:val="00"/>
    <w:family w:val="swiss"/>
    <w:pitch w:val="default"/>
    <w:sig w:usb0="00000000" w:usb1="00000000" w:usb2="00000010" w:usb3="00000000" w:csb0="00040001" w:csb1="00000000"/>
  </w:font>
  <w:font w:name="Thorndale">
    <w:altName w:val="Times New Roman"/>
    <w:panose1 w:val="00000000000000000000"/>
    <w:charset w:val="00"/>
    <w:family w:val="roman"/>
    <w:pitch w:val="default"/>
    <w:sig w:usb0="00000000" w:usb1="00000000" w:usb2="00000000" w:usb3="00000000" w:csb0="00040001" w:csb1="00000000"/>
  </w:font>
  <w:font w:name="方正宋体">
    <w:altName w:val="Courier New"/>
    <w:panose1 w:val="00000000000000000000"/>
    <w:charset w:val="00"/>
    <w:family w:val="script"/>
    <w:pitch w:val="default"/>
    <w:sig w:usb0="00000000" w:usb1="00000000" w:usb2="00000000" w:usb3="00000000" w:csb0="00040001" w:csb1="00000000"/>
  </w:font>
  <w:font w:name="MingLiU_HKSCS">
    <w:panose1 w:val="02020500000000000000"/>
    <w:charset w:val="88"/>
    <w:family w:val="roman"/>
    <w:pitch w:val="default"/>
    <w:sig w:usb0="A00002FF" w:usb1="38CFFCFA" w:usb2="00000016" w:usb3="00000000" w:csb0="00100001" w:csb1="00000000"/>
  </w:font>
  <w:font w:name="ShanHeiSun-Uni">
    <w:altName w:val="MS Gothic"/>
    <w:panose1 w:val="00000000000000000000"/>
    <w:charset w:val="80"/>
    <w:family w:val="auto"/>
    <w:pitch w:val="default"/>
    <w:sig w:usb0="00000000" w:usb1="00000000" w:usb2="00000010" w:usb3="00000000" w:csb0="00020000" w:csb1="00000000"/>
  </w:font>
  <w:font w:name="MS Gothic">
    <w:panose1 w:val="020B0609070205080204"/>
    <w:charset w:val="80"/>
    <w:family w:val="auto"/>
    <w:pitch w:val="default"/>
    <w:sig w:usb0="E00002FF" w:usb1="6AC7FDFB" w:usb2="00000012" w:usb3="00000000" w:csb0="4002009F" w:csb1="DFD7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Helvetica Neu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Arial Bold">
    <w:altName w:val="Arial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+中文正文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+西文正文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monac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ource Code Pro">
    <w:altName w:val="Segoe Print"/>
    <w:panose1 w:val="020B0509030403020204"/>
    <w:charset w:val="00"/>
    <w:family w:val="auto"/>
    <w:pitch w:val="default"/>
    <w:sig w:usb0="00000000" w:usb1="00000000" w:usb2="00000000" w:usb3="00000000" w:csb0="20000193" w:csb1="00000000"/>
  </w:font>
  <w:font w:name="Tim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es New Roma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es New Rom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es New R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es New R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es New">
    <w:altName w:val="Times New Roma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es N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es N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es">
    <w:altName w:val="Times New Roma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S PGothic">
    <w:panose1 w:val="020B0600070205080204"/>
    <w:charset w:val="80"/>
    <w:family w:val="auto"/>
    <w:pitch w:val="default"/>
    <w:sig w:usb0="E00002FF" w:usb1="6AC7FDFB" w:usb2="00000012" w:usb3="00000000" w:csb0="4002009F" w:csb1="DFD70000"/>
  </w:font>
  <w:font w:name="Microsoft YaHei UI">
    <w:panose1 w:val="020B0503020204020204"/>
    <w:charset w:val="86"/>
    <w:family w:val="swiss"/>
    <w:pitch w:val="default"/>
    <w:sig w:usb0="80000287" w:usb1="28CF3C52" w:usb2="00000016" w:usb3="00000000" w:csb0="0004001F" w:csb1="00000000"/>
  </w:font>
  <w:font w:name="Open Sans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imSun-ExtB">
    <w:panose1 w:val="02010609060101010101"/>
    <w:charset w:val="86"/>
    <w:family w:val="auto"/>
    <w:pitch w:val="default"/>
    <w:sig w:usb0="00000001" w:usb1="02000000" w:usb2="00000000" w:usb3="00000000" w:csb0="00040001" w:csb1="00000000"/>
  </w:font>
  <w:font w:name="S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on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ong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形体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形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宋">
    <w:altName w:val="宋体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Roboto">
    <w:altName w:val="Segoe Print"/>
    <w:panose1 w:val="00000000000000000000"/>
    <w:charset w:val="00"/>
    <w:family w:val="auto"/>
    <w:pitch w:val="default"/>
    <w:sig w:usb0="00000000" w:usb1="00000000" w:usb2="00000020" w:usb3="00000000" w:csb0="2000019F" w:csb1="4F010000"/>
  </w:font>
  <w:font w:name="Traditional Arabic">
    <w:panose1 w:val="02020603050405020304"/>
    <w:charset w:val="00"/>
    <w:family w:val="auto"/>
    <w:pitch w:val="default"/>
    <w:sig w:usb0="00006003" w:usb1="80000000" w:usb2="00000008" w:usb3="00000000" w:csb0="00000041" w:csb1="20080000"/>
  </w:font>
  <w:font w:name="TeamViewer12">
    <w:panose1 w:val="050B0102010101010101"/>
    <w:charset w:val="00"/>
    <w:family w:val="auto"/>
    <w:pitch w:val="default"/>
    <w:sig w:usb0="00000000" w:usb1="00000000" w:usb2="00000000" w:usb3="80000000" w:csb0="00000000" w:csb1="00008000"/>
  </w:font>
  <w:font w:name="Tempus Sans ITC">
    <w:panose1 w:val="04020404030D07020202"/>
    <w:charset w:val="00"/>
    <w:family w:val="auto"/>
    <w:pitch w:val="default"/>
    <w:sig w:usb0="00000003" w:usb1="00000000" w:usb2="00000000" w:usb3="00000000" w:csb0="20000001" w:csb1="00000000"/>
  </w:font>
  <w:font w:name="SFMono-Regular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78401B"/>
    <w:multiLevelType w:val="singleLevel"/>
    <w:tmpl w:val="5978401B"/>
    <w:lvl w:ilvl="0" w:tentative="0">
      <w:start w:val="1"/>
      <w:numFmt w:val="decimalEnclosedCircleChinese"/>
      <w:suff w:val="nothing"/>
      <w:lvlText w:val="%1　"/>
      <w:lvlJc w:val="left"/>
      <w:pPr>
        <w:ind w:left="0" w:leftChars="0" w:firstLine="400" w:firstLineChars="0"/>
      </w:pPr>
      <w:rPr>
        <w:rFonts w:hint="eastAsia"/>
      </w:rPr>
    </w:lvl>
  </w:abstractNum>
  <w:abstractNum w:abstractNumId="1">
    <w:nsid w:val="59798C92"/>
    <w:multiLevelType w:val="singleLevel"/>
    <w:tmpl w:val="59798C92"/>
    <w:lvl w:ilvl="0" w:tentative="0">
      <w:start w:val="1"/>
      <w:numFmt w:val="decimalEnclosedCircleChinese"/>
      <w:suff w:val="nothing"/>
      <w:lvlText w:val="%1　"/>
      <w:lvlJc w:val="left"/>
      <w:pPr>
        <w:ind w:left="0" w:leftChars="0" w:firstLine="400" w:firstLineChars="0"/>
      </w:pPr>
      <w:rPr>
        <w:rFonts w:hint="eastAsia"/>
      </w:rPr>
    </w:lvl>
  </w:abstractNum>
  <w:abstractNum w:abstractNumId="2">
    <w:nsid w:val="5979B0C6"/>
    <w:multiLevelType w:val="singleLevel"/>
    <w:tmpl w:val="5979B0C6"/>
    <w:lvl w:ilvl="0" w:tentative="0">
      <w:start w:val="5"/>
      <w:numFmt w:val="chineseCounting"/>
      <w:suff w:val="nothing"/>
      <w:lvlText w:val="%1、"/>
      <w:lvlJc w:val="left"/>
    </w:lvl>
  </w:abstractNum>
  <w:abstractNum w:abstractNumId="3">
    <w:nsid w:val="5979B0D6"/>
    <w:multiLevelType w:val="singleLevel"/>
    <w:tmpl w:val="5979B0D6"/>
    <w:lvl w:ilvl="0" w:tentative="0">
      <w:start w:val="1"/>
      <w:numFmt w:val="decimal"/>
      <w:suff w:val="nothing"/>
      <w:lvlText w:val="%1、"/>
      <w:lvlJc w:val="left"/>
    </w:lvl>
  </w:abstractNum>
  <w:abstractNum w:abstractNumId="4">
    <w:nsid w:val="597ADE40"/>
    <w:multiLevelType w:val="singleLevel"/>
    <w:tmpl w:val="597ADE40"/>
    <w:lvl w:ilvl="0" w:tentative="0">
      <w:start w:val="1"/>
      <w:numFmt w:val="decimalEnclosedCircleChinese"/>
      <w:suff w:val="nothing"/>
      <w:lvlText w:val="%1　"/>
      <w:lvlJc w:val="left"/>
      <w:pPr>
        <w:ind w:left="0" w:leftChars="0" w:firstLine="400" w:firstLineChars="0"/>
      </w:pPr>
      <w:rPr>
        <w:rFonts w:hint="eastAsia"/>
      </w:rPr>
    </w:lvl>
  </w:abstractNum>
  <w:abstractNum w:abstractNumId="5">
    <w:nsid w:val="597AFF08"/>
    <w:multiLevelType w:val="singleLevel"/>
    <w:tmpl w:val="597AFF08"/>
    <w:lvl w:ilvl="0" w:tentative="0">
      <w:start w:val="7"/>
      <w:numFmt w:val="chineseCounting"/>
      <w:suff w:val="nothing"/>
      <w:lvlText w:val="%1、"/>
      <w:lvlJc w:val="left"/>
    </w:lvl>
  </w:abstractNum>
  <w:abstractNum w:abstractNumId="6">
    <w:nsid w:val="597C1990"/>
    <w:multiLevelType w:val="singleLevel"/>
    <w:tmpl w:val="597C1990"/>
    <w:lvl w:ilvl="0" w:tentative="0">
      <w:start w:val="1"/>
      <w:numFmt w:val="decimal"/>
      <w:suff w:val="nothing"/>
      <w:lvlText w:val="（%1）"/>
      <w:lvlJc w:val="left"/>
    </w:lvl>
  </w:abstractNum>
  <w:abstractNum w:abstractNumId="7">
    <w:nsid w:val="597DED39"/>
    <w:multiLevelType w:val="singleLevel"/>
    <w:tmpl w:val="597DED39"/>
    <w:lvl w:ilvl="0" w:tentative="0">
      <w:start w:val="1"/>
      <w:numFmt w:val="decimalEnclosedCircleChinese"/>
      <w:suff w:val="nothing"/>
      <w:lvlText w:val="%1　"/>
      <w:lvlJc w:val="left"/>
      <w:pPr>
        <w:ind w:left="0" w:leftChars="0" w:firstLine="400" w:firstLineChars="0"/>
      </w:pPr>
      <w:rPr>
        <w:rFonts w:hint="eastAsia"/>
      </w:rPr>
    </w:lvl>
  </w:abstractNum>
  <w:abstractNum w:abstractNumId="8">
    <w:nsid w:val="597DEF63"/>
    <w:multiLevelType w:val="singleLevel"/>
    <w:tmpl w:val="597DEF63"/>
    <w:lvl w:ilvl="0" w:tentative="0">
      <w:start w:val="2"/>
      <w:numFmt w:val="decimal"/>
      <w:suff w:val="nothing"/>
      <w:lvlText w:val="%1、"/>
      <w:lvlJc w:val="left"/>
    </w:lvl>
  </w:abstractNum>
  <w:abstractNum w:abstractNumId="9">
    <w:nsid w:val="597DF39A"/>
    <w:multiLevelType w:val="singleLevel"/>
    <w:tmpl w:val="597DF39A"/>
    <w:lvl w:ilvl="0" w:tentative="0">
      <w:start w:val="1"/>
      <w:numFmt w:val="decimal"/>
      <w:suff w:val="nothing"/>
      <w:lvlText w:val="（%1）"/>
      <w:lvlJc w:val="left"/>
    </w:lvl>
  </w:abstractNum>
  <w:abstractNum w:abstractNumId="10">
    <w:nsid w:val="597DF86B"/>
    <w:multiLevelType w:val="singleLevel"/>
    <w:tmpl w:val="597DF86B"/>
    <w:lvl w:ilvl="0" w:tentative="0">
      <w:start w:val="1"/>
      <w:numFmt w:val="decimal"/>
      <w:suff w:val="nothing"/>
      <w:lvlText w:val="（%1）"/>
      <w:lvlJc w:val="left"/>
    </w:lvl>
  </w:abstractNum>
  <w:abstractNum w:abstractNumId="11">
    <w:nsid w:val="597E0320"/>
    <w:multiLevelType w:val="singleLevel"/>
    <w:tmpl w:val="597E0320"/>
    <w:lvl w:ilvl="0" w:tentative="0">
      <w:start w:val="1"/>
      <w:numFmt w:val="decimal"/>
      <w:suff w:val="nothing"/>
      <w:lvlText w:val="%1、"/>
      <w:lvlJc w:val="left"/>
    </w:lvl>
  </w:abstractNum>
  <w:abstractNum w:abstractNumId="12">
    <w:nsid w:val="597E0371"/>
    <w:multiLevelType w:val="singleLevel"/>
    <w:tmpl w:val="597E0371"/>
    <w:lvl w:ilvl="0" w:tentative="0">
      <w:start w:val="1"/>
      <w:numFmt w:val="decimal"/>
      <w:suff w:val="nothing"/>
      <w:lvlText w:val="（%1）"/>
      <w:lvlJc w:val="left"/>
    </w:lvl>
  </w:abstractNum>
  <w:abstractNum w:abstractNumId="13">
    <w:nsid w:val="597E03BD"/>
    <w:multiLevelType w:val="singleLevel"/>
    <w:tmpl w:val="597E03BD"/>
    <w:lvl w:ilvl="0" w:tentative="0">
      <w:start w:val="2"/>
      <w:numFmt w:val="decimal"/>
      <w:suff w:val="nothing"/>
      <w:lvlText w:val="%1、"/>
      <w:lvlJc w:val="left"/>
    </w:lvl>
  </w:abstractNum>
  <w:abstractNum w:abstractNumId="14">
    <w:nsid w:val="597E081A"/>
    <w:multiLevelType w:val="singleLevel"/>
    <w:tmpl w:val="597E081A"/>
    <w:lvl w:ilvl="0" w:tentative="0">
      <w:start w:val="1"/>
      <w:numFmt w:val="decimal"/>
      <w:suff w:val="nothing"/>
      <w:lvlText w:val="%1、"/>
      <w:lvlJc w:val="left"/>
    </w:lvl>
  </w:abstractNum>
  <w:abstractNum w:abstractNumId="15">
    <w:nsid w:val="597E0837"/>
    <w:multiLevelType w:val="singleLevel"/>
    <w:tmpl w:val="597E0837"/>
    <w:lvl w:ilvl="0" w:tentative="0">
      <w:start w:val="1"/>
      <w:numFmt w:val="decimal"/>
      <w:suff w:val="nothing"/>
      <w:lvlText w:val="(%1)"/>
      <w:lvlJc w:val="left"/>
    </w:lvl>
  </w:abstractNum>
  <w:abstractNum w:abstractNumId="16">
    <w:nsid w:val="597E0885"/>
    <w:multiLevelType w:val="singleLevel"/>
    <w:tmpl w:val="597E0885"/>
    <w:lvl w:ilvl="0" w:tentative="0">
      <w:start w:val="18"/>
      <w:numFmt w:val="chineseCounting"/>
      <w:suff w:val="nothing"/>
      <w:lvlText w:val="%1、"/>
      <w:lvlJc w:val="left"/>
    </w:lvl>
  </w:abstractNum>
  <w:abstractNum w:abstractNumId="17">
    <w:nsid w:val="597E0A0B"/>
    <w:multiLevelType w:val="singleLevel"/>
    <w:tmpl w:val="597E0A0B"/>
    <w:lvl w:ilvl="0" w:tentative="0">
      <w:start w:val="1"/>
      <w:numFmt w:val="decimalEnclosedCircleChinese"/>
      <w:suff w:val="nothing"/>
      <w:lvlText w:val="%1　"/>
      <w:lvlJc w:val="left"/>
      <w:pPr>
        <w:ind w:left="0" w:leftChars="0" w:firstLine="400" w:firstLineChars="0"/>
      </w:pPr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4"/>
  </w:num>
  <w:num w:numId="5">
    <w:abstractNumId w:val="3"/>
  </w:num>
  <w:num w:numId="6">
    <w:abstractNumId w:val="5"/>
  </w:num>
  <w:num w:numId="7">
    <w:abstractNumId w:val="17"/>
  </w:num>
  <w:num w:numId="8">
    <w:abstractNumId w:val="6"/>
  </w:num>
  <w:num w:numId="9">
    <w:abstractNumId w:val="7"/>
  </w:num>
  <w:num w:numId="10">
    <w:abstractNumId w:val="8"/>
  </w:num>
  <w:num w:numId="11">
    <w:abstractNumId w:val="9"/>
  </w:num>
  <w:num w:numId="12">
    <w:abstractNumId w:val="10"/>
  </w:num>
  <w:num w:numId="13">
    <w:abstractNumId w:val="11"/>
  </w:num>
  <w:num w:numId="14">
    <w:abstractNumId w:val="12"/>
  </w:num>
  <w:num w:numId="15">
    <w:abstractNumId w:val="13"/>
  </w:num>
  <w:num w:numId="16">
    <w:abstractNumId w:val="14"/>
  </w:num>
  <w:num w:numId="17">
    <w:abstractNumId w:val="15"/>
  </w:num>
  <w:num w:numId="1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C0A6C"/>
    <w:rsid w:val="001B0E7D"/>
    <w:rsid w:val="00355DAF"/>
    <w:rsid w:val="00535DC3"/>
    <w:rsid w:val="005875F5"/>
    <w:rsid w:val="00777B90"/>
    <w:rsid w:val="00B8551E"/>
    <w:rsid w:val="00D55559"/>
    <w:rsid w:val="00DE032D"/>
    <w:rsid w:val="06690E3C"/>
    <w:rsid w:val="08E94C10"/>
    <w:rsid w:val="0B37171F"/>
    <w:rsid w:val="12C72BDD"/>
    <w:rsid w:val="14C71935"/>
    <w:rsid w:val="1A6D10C0"/>
    <w:rsid w:val="1FF873EC"/>
    <w:rsid w:val="20076ED6"/>
    <w:rsid w:val="20F04A3F"/>
    <w:rsid w:val="211F1409"/>
    <w:rsid w:val="215B22CD"/>
    <w:rsid w:val="26D41E04"/>
    <w:rsid w:val="2889221C"/>
    <w:rsid w:val="28C708F7"/>
    <w:rsid w:val="296E568E"/>
    <w:rsid w:val="2B07757A"/>
    <w:rsid w:val="2B3661C9"/>
    <w:rsid w:val="2BC75DFD"/>
    <w:rsid w:val="2BFE2564"/>
    <w:rsid w:val="2E607506"/>
    <w:rsid w:val="30651308"/>
    <w:rsid w:val="31082828"/>
    <w:rsid w:val="341E4884"/>
    <w:rsid w:val="35E732F4"/>
    <w:rsid w:val="37D54CA4"/>
    <w:rsid w:val="3BD6183D"/>
    <w:rsid w:val="3F090A12"/>
    <w:rsid w:val="412C7975"/>
    <w:rsid w:val="429E2D83"/>
    <w:rsid w:val="430077A1"/>
    <w:rsid w:val="46A1705D"/>
    <w:rsid w:val="4BBC6992"/>
    <w:rsid w:val="4C2B1137"/>
    <w:rsid w:val="4C5675AA"/>
    <w:rsid w:val="57C10F9C"/>
    <w:rsid w:val="5A6514E6"/>
    <w:rsid w:val="6C0321D1"/>
    <w:rsid w:val="6D7B32BA"/>
    <w:rsid w:val="742D7250"/>
    <w:rsid w:val="7F8179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qFormat="1" w:uiPriority="99" w:semiHidden="0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5"/>
    <w:basedOn w:val="1"/>
    <w:next w:val="1"/>
    <w:unhideWhenUsed/>
    <w:qFormat/>
    <w:uiPriority w:val="9"/>
    <w:pPr>
      <w:spacing w:before="0" w:beforeAutospacing="0" w:after="0" w:afterAutospacing="0"/>
      <w:jc w:val="left"/>
    </w:pPr>
    <w:rPr>
      <w:rFonts w:hint="eastAsia" w:ascii="宋体" w:hAnsi="宋体" w:eastAsia="宋体" w:cs="宋体"/>
      <w:b/>
      <w:kern w:val="0"/>
      <w:sz w:val="21"/>
      <w:szCs w:val="21"/>
      <w:lang w:val="en-US" w:eastAsia="zh-CN" w:bidi="ar"/>
    </w:rPr>
  </w:style>
  <w:style w:type="character" w:default="1" w:styleId="4">
    <w:name w:val="Default Paragraph Font"/>
    <w:unhideWhenUsed/>
    <w:qFormat/>
    <w:uiPriority w:val="1"/>
  </w:style>
  <w:style w:type="table" w:default="1" w:styleId="10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annotation text"/>
    <w:basedOn w:val="1"/>
    <w:unhideWhenUsed/>
    <w:uiPriority w:val="99"/>
    <w:pPr>
      <w:jc w:val="left"/>
    </w:pPr>
  </w:style>
  <w:style w:type="character" w:styleId="5">
    <w:name w:val="Strong"/>
    <w:basedOn w:val="4"/>
    <w:qFormat/>
    <w:uiPriority w:val="22"/>
    <w:rPr>
      <w:b/>
    </w:rPr>
  </w:style>
  <w:style w:type="character" w:styleId="6">
    <w:name w:val="FollowedHyperlink"/>
    <w:basedOn w:val="4"/>
    <w:unhideWhenUsed/>
    <w:qFormat/>
    <w:uiPriority w:val="99"/>
    <w:rPr>
      <w:color w:val="800080"/>
      <w:u w:val="single"/>
    </w:rPr>
  </w:style>
  <w:style w:type="character" w:styleId="7">
    <w:name w:val="Emphasis"/>
    <w:basedOn w:val="4"/>
    <w:qFormat/>
    <w:uiPriority w:val="20"/>
    <w:rPr>
      <w:i/>
    </w:rPr>
  </w:style>
  <w:style w:type="character" w:styleId="8">
    <w:name w:val="HTML Variable"/>
    <w:basedOn w:val="4"/>
    <w:unhideWhenUsed/>
    <w:qFormat/>
    <w:uiPriority w:val="99"/>
    <w:rPr>
      <w:i/>
    </w:rPr>
  </w:style>
  <w:style w:type="character" w:styleId="9">
    <w:name w:val="Hyperlink"/>
    <w:basedOn w:val="4"/>
    <w:unhideWhenUsed/>
    <w:qFormat/>
    <w:uiPriority w:val="99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4.png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1</Words>
  <Characters>64</Characters>
  <Lines>1</Lines>
  <Paragraphs>1</Paragraphs>
  <ScaleCrop>false</ScaleCrop>
  <LinksUpToDate>false</LinksUpToDate>
  <CharactersWithSpaces>74</CharactersWithSpaces>
  <Application>WPS Office_10.1.0.655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jun</dc:creator>
  <cp:lastModifiedBy>LANG</cp:lastModifiedBy>
  <cp:revision>3</cp:revision>
  <dcterms:created xsi:type="dcterms:W3CDTF">2017-06-25T10:52:00Z</dcterms:created>
  <dcterms:modified xsi:type="dcterms:W3CDTF">2017-08-04T02:51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3</vt:lpwstr>
  </property>
</Properties>
</file>